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C8F" w:rsidRDefault="008F40A4" w:rsidP="00863C8F">
      <w:r>
        <w:object w:dxaOrig="10233" w:dyaOrig="15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2pt;height:549pt" o:ole="">
            <v:imagedata r:id="rId6" o:title=""/>
          </v:shape>
          <o:OLEObject Type="Embed" ProgID="Visio.Drawing.11" ShapeID="_x0000_i1025" DrawAspect="Content" ObjectID="_1583959049" r:id="rId7"/>
        </w:object>
      </w:r>
      <w:bookmarkStart w:id="0" w:name="_GoBack"/>
      <w:bookmarkEnd w:id="0"/>
    </w:p>
    <w:sectPr w:rsidR="00863C8F" w:rsidSect="001F269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10DF" w:rsidRDefault="00BA10DF" w:rsidP="00C45B4E">
      <w:pPr>
        <w:spacing w:after="0" w:line="240" w:lineRule="auto"/>
      </w:pPr>
      <w:r>
        <w:separator/>
      </w:r>
    </w:p>
  </w:endnote>
  <w:endnote w:type="continuationSeparator" w:id="0">
    <w:p w:rsidR="00BA10DF" w:rsidRDefault="00BA10DF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16D" w:rsidRDefault="00E2616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16D" w:rsidRDefault="00E2616D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16D" w:rsidRDefault="00E2616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10DF" w:rsidRDefault="00BA10DF" w:rsidP="00C45B4E">
      <w:pPr>
        <w:spacing w:after="0" w:line="240" w:lineRule="auto"/>
      </w:pPr>
      <w:r>
        <w:separator/>
      </w:r>
    </w:p>
  </w:footnote>
  <w:footnote w:type="continuationSeparator" w:id="0">
    <w:p w:rsidR="00BA10DF" w:rsidRDefault="00BA10DF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16D" w:rsidRDefault="00E2616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743" w:type="dxa"/>
      <w:tblLook w:val="04A0"/>
    </w:tblPr>
    <w:tblGrid>
      <w:gridCol w:w="1418"/>
      <w:gridCol w:w="9356"/>
    </w:tblGrid>
    <w:tr w:rsidR="004D4614" w:rsidRPr="00630422" w:rsidTr="004D4614">
      <w:trPr>
        <w:trHeight w:val="983"/>
      </w:trPr>
      <w:tc>
        <w:tcPr>
          <w:tcW w:w="1418" w:type="dxa"/>
        </w:tcPr>
        <w:p w:rsidR="004D4614" w:rsidRDefault="004D4614" w:rsidP="004D461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4D4614" w:rsidRDefault="004D4614" w:rsidP="004D461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4D4614" w:rsidRPr="00630422" w:rsidRDefault="004D4614" w:rsidP="004D461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4D4614" w:rsidRPr="00630422" w:rsidTr="004D4614">
      <w:trPr>
        <w:trHeight w:val="552"/>
      </w:trPr>
      <w:tc>
        <w:tcPr>
          <w:tcW w:w="1418" w:type="dxa"/>
        </w:tcPr>
        <w:p w:rsidR="004D4614" w:rsidRPr="00630422" w:rsidRDefault="004D4614" w:rsidP="004D461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4D4614" w:rsidRPr="00630422" w:rsidRDefault="004D4614" w:rsidP="004D461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4D4614" w:rsidRPr="00630422" w:rsidTr="004D4614">
      <w:trPr>
        <w:trHeight w:val="352"/>
      </w:trPr>
      <w:tc>
        <w:tcPr>
          <w:tcW w:w="1418" w:type="dxa"/>
        </w:tcPr>
        <w:p w:rsidR="004D4614" w:rsidRPr="00630422" w:rsidRDefault="004D4614" w:rsidP="004D461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4D4614" w:rsidRPr="00630422" w:rsidRDefault="00E2616D" w:rsidP="004D461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2</w:t>
          </w:r>
        </w:p>
      </w:tc>
    </w:tr>
    <w:tr w:rsidR="004D4614" w:rsidRPr="00630422" w:rsidTr="004D4614">
      <w:trPr>
        <w:trHeight w:val="479"/>
      </w:trPr>
      <w:tc>
        <w:tcPr>
          <w:tcW w:w="1418" w:type="dxa"/>
        </w:tcPr>
        <w:p w:rsidR="004D4614" w:rsidRPr="00630422" w:rsidRDefault="004D4614" w:rsidP="004D461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4D4614" w:rsidRPr="00630422" w:rsidRDefault="004D4614" w:rsidP="004D4614">
          <w:pPr>
            <w:pStyle w:val="stbilgi"/>
            <w:rPr>
              <w:rFonts w:ascii="Arial" w:hAnsi="Arial" w:cs="Arial"/>
            </w:rPr>
          </w:pPr>
          <w:r w:rsidRPr="00153A87">
            <w:rPr>
              <w:rFonts w:ascii="Arial" w:hAnsi="Arial" w:cs="Arial"/>
              <w:bCs/>
              <w:caps/>
              <w:color w:val="000000"/>
            </w:rPr>
            <w:t>İnsan Tüketimi Amacı İle Kullanılmayan Hayvansal Yan Ürün İşleyen İşletmelerin Kayıt Belgesi İş Akış Şeması</w:t>
          </w:r>
        </w:p>
      </w:tc>
    </w:tr>
  </w:tbl>
  <w:p w:rsidR="00C45B4E" w:rsidRDefault="00C45B4E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616D" w:rsidRDefault="00E2616D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2725D"/>
    <w:rsid w:val="000274D1"/>
    <w:rsid w:val="00105C3D"/>
    <w:rsid w:val="00153A87"/>
    <w:rsid w:val="00171743"/>
    <w:rsid w:val="00174FFE"/>
    <w:rsid w:val="001924B0"/>
    <w:rsid w:val="001B1855"/>
    <w:rsid w:val="001C7A56"/>
    <w:rsid w:val="001F2696"/>
    <w:rsid w:val="00220169"/>
    <w:rsid w:val="00233BFA"/>
    <w:rsid w:val="0026732E"/>
    <w:rsid w:val="00283C83"/>
    <w:rsid w:val="00286293"/>
    <w:rsid w:val="00332719"/>
    <w:rsid w:val="00337089"/>
    <w:rsid w:val="003C0F77"/>
    <w:rsid w:val="003D15C3"/>
    <w:rsid w:val="004242FA"/>
    <w:rsid w:val="004632AB"/>
    <w:rsid w:val="004D4614"/>
    <w:rsid w:val="004F4437"/>
    <w:rsid w:val="00533CFF"/>
    <w:rsid w:val="0059229E"/>
    <w:rsid w:val="00593D14"/>
    <w:rsid w:val="005B6AA7"/>
    <w:rsid w:val="005D67C0"/>
    <w:rsid w:val="006D37FA"/>
    <w:rsid w:val="006D6505"/>
    <w:rsid w:val="007031FD"/>
    <w:rsid w:val="007272B7"/>
    <w:rsid w:val="00751FFE"/>
    <w:rsid w:val="007540FF"/>
    <w:rsid w:val="007579DD"/>
    <w:rsid w:val="00765D50"/>
    <w:rsid w:val="00774D23"/>
    <w:rsid w:val="0078698D"/>
    <w:rsid w:val="0078748F"/>
    <w:rsid w:val="007A2A60"/>
    <w:rsid w:val="007C13A8"/>
    <w:rsid w:val="007D0249"/>
    <w:rsid w:val="007F0985"/>
    <w:rsid w:val="008279C9"/>
    <w:rsid w:val="00843F81"/>
    <w:rsid w:val="008538D5"/>
    <w:rsid w:val="008543C4"/>
    <w:rsid w:val="00863C8F"/>
    <w:rsid w:val="00874CC7"/>
    <w:rsid w:val="008F40A4"/>
    <w:rsid w:val="008F79C6"/>
    <w:rsid w:val="0092305C"/>
    <w:rsid w:val="0092337B"/>
    <w:rsid w:val="00967D68"/>
    <w:rsid w:val="00977C6C"/>
    <w:rsid w:val="009851B8"/>
    <w:rsid w:val="009B1965"/>
    <w:rsid w:val="009C154D"/>
    <w:rsid w:val="009D0453"/>
    <w:rsid w:val="009D160D"/>
    <w:rsid w:val="009D2200"/>
    <w:rsid w:val="009D3896"/>
    <w:rsid w:val="009E43BD"/>
    <w:rsid w:val="00A5527F"/>
    <w:rsid w:val="00A56623"/>
    <w:rsid w:val="00A65418"/>
    <w:rsid w:val="00A86EE9"/>
    <w:rsid w:val="00AB1594"/>
    <w:rsid w:val="00AF1604"/>
    <w:rsid w:val="00B4054A"/>
    <w:rsid w:val="00B82BDF"/>
    <w:rsid w:val="00B94F0C"/>
    <w:rsid w:val="00BA10DF"/>
    <w:rsid w:val="00C45B4E"/>
    <w:rsid w:val="00C7021E"/>
    <w:rsid w:val="00C724B2"/>
    <w:rsid w:val="00C92621"/>
    <w:rsid w:val="00CA3327"/>
    <w:rsid w:val="00D1332F"/>
    <w:rsid w:val="00D334EE"/>
    <w:rsid w:val="00D34A0B"/>
    <w:rsid w:val="00D374F2"/>
    <w:rsid w:val="00D84092"/>
    <w:rsid w:val="00DB2969"/>
    <w:rsid w:val="00DD1BB1"/>
    <w:rsid w:val="00DD65F6"/>
    <w:rsid w:val="00E04C92"/>
    <w:rsid w:val="00E2616D"/>
    <w:rsid w:val="00E65914"/>
    <w:rsid w:val="00E75FB6"/>
    <w:rsid w:val="00EA2B2C"/>
    <w:rsid w:val="00F576EB"/>
    <w:rsid w:val="00F73417"/>
    <w:rsid w:val="00FA2D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4D461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E9FCA74-0CD5-43D4-BFB2-D75E90397C73}"/>
</file>

<file path=customXml/itemProps2.xml><?xml version="1.0" encoding="utf-8"?>
<ds:datastoreItem xmlns:ds="http://schemas.openxmlformats.org/officeDocument/2006/customXml" ds:itemID="{98851025-A46C-47E3-B718-FD5E330A094C}"/>
</file>

<file path=customXml/itemProps3.xml><?xml version="1.0" encoding="utf-8"?>
<ds:datastoreItem xmlns:ds="http://schemas.openxmlformats.org/officeDocument/2006/customXml" ds:itemID="{D01556E6-8A83-435E-B417-09CB56C5B4C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30</cp:revision>
  <dcterms:created xsi:type="dcterms:W3CDTF">2018-02-22T11:26:00Z</dcterms:created>
  <dcterms:modified xsi:type="dcterms:W3CDTF">2018-03-30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